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51CF" w:rsidRDefault="00EC51CF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</w:pPr>
      <w:r w:rsidRPr="000B6320">
        <w:rPr>
          <w:rFonts w:ascii="Times New Roman" w:hAnsi="Times New Roman" w:cs="Times New Roman"/>
          <w:sz w:val="56"/>
          <w:szCs w:val="56"/>
        </w:rPr>
        <w:t>ПЛАН ЗАСТРОЙКИ КОМПЕТЕНЦИИ</w:t>
      </w:r>
    </w:p>
    <w:p w:rsidR="000B6320" w:rsidRPr="000B6320" w:rsidRDefault="000B6320" w:rsidP="000B6320">
      <w:pPr>
        <w:jc w:val="center"/>
        <w:rPr>
          <w:rFonts w:ascii="Times New Roman" w:hAnsi="Times New Roman" w:cs="Times New Roman"/>
          <w:color w:val="FF0000"/>
          <w:sz w:val="56"/>
          <w:szCs w:val="56"/>
        </w:rPr>
        <w:sectPr w:rsidR="000B6320" w:rsidRPr="000B6320" w:rsidSect="000B6320">
          <w:headerReference w:type="default" r:id="rId6"/>
          <w:footerReference w:type="default" r:id="rId7"/>
          <w:footerReference w:type="first" r:id="rId8"/>
          <w:pgSz w:w="11900" w:h="16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B6320">
        <w:rPr>
          <w:rFonts w:ascii="Times New Roman" w:eastAsia="Arial Unicode MS" w:hAnsi="Times New Roman" w:cs="Times New Roman"/>
          <w:b/>
          <w:noProof/>
          <w:color w:val="FFFFFF"/>
          <w:sz w:val="56"/>
          <w:szCs w:val="56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-22870</wp:posOffset>
            </wp:positionH>
            <wp:positionV relativeFrom="margin">
              <wp:posOffset>3896308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95F77">
        <w:rPr>
          <w:rFonts w:ascii="Times New Roman" w:hAnsi="Times New Roman" w:cs="Times New Roman"/>
          <w:color w:val="FF0000"/>
          <w:sz w:val="56"/>
          <w:szCs w:val="56"/>
        </w:rPr>
        <w:t>Преподавание музыки в школе</w:t>
      </w:r>
    </w:p>
    <w:p w:rsidR="001863D7" w:rsidRDefault="00BD7BED">
      <w:r>
        <w:object w:dxaOrig="24930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45pt;height:439pt" o:ole="">
            <v:imagedata r:id="rId10" o:title=""/>
          </v:shape>
          <o:OLEObject Type="Embed" ProgID="Visio.Drawing.15" ShapeID="_x0000_i1025" DrawAspect="Icon" ObjectID="_1609337453" r:id="rId11"/>
        </w:object>
      </w:r>
    </w:p>
    <w:p w:rsidR="001863D7" w:rsidRDefault="0010364A">
      <w:r>
        <w:object w:dxaOrig="25036" w:dyaOrig="14491">
          <v:shape id="_x0000_i1026" type="#_x0000_t75" style="width:727.5pt;height:420.7pt" o:ole="">
            <v:imagedata r:id="rId12" o:title=""/>
          </v:shape>
          <o:OLEObject Type="Embed" ProgID="Visio.Drawing.15" ShapeID="_x0000_i1026" DrawAspect="Icon" ObjectID="_1609337454" r:id="rId13"/>
        </w:object>
      </w:r>
    </w:p>
    <w:p w:rsidR="001863D7" w:rsidRDefault="001863D7">
      <w:r>
        <w:br w:type="page"/>
      </w:r>
    </w:p>
    <w:p w:rsidR="001863D7" w:rsidRDefault="0010364A">
      <w:r>
        <w:object w:dxaOrig="24930" w:dyaOrig="14220">
          <v:shape id="_x0000_i1027" type="#_x0000_t75" style="width:728.05pt;height:414.25pt" o:ole="">
            <v:imagedata r:id="rId14" o:title=""/>
          </v:shape>
          <o:OLEObject Type="Embed" ProgID="Visio.Drawing.15" ShapeID="_x0000_i1027" DrawAspect="Icon" ObjectID="_1609337455" r:id="rId15"/>
        </w:object>
      </w:r>
    </w:p>
    <w:p w:rsidR="001863D7" w:rsidRDefault="001863D7">
      <w:r>
        <w:br w:type="page"/>
      </w:r>
    </w:p>
    <w:bookmarkStart w:id="0" w:name="_GoBack"/>
    <w:p w:rsidR="000E1B8C" w:rsidRDefault="0010364A">
      <w:r>
        <w:object w:dxaOrig="24930" w:dyaOrig="14191">
          <v:shape id="_x0000_i1028" type="#_x0000_t75" style="width:728.05pt;height:415.35pt" o:ole="">
            <v:imagedata r:id="rId16" o:title=""/>
          </v:shape>
          <o:OLEObject Type="Embed" ProgID="Visio.Drawing.15" ShapeID="_x0000_i1028" DrawAspect="Icon" ObjectID="_1609337456" r:id="rId17"/>
        </w:object>
      </w:r>
      <w:bookmarkEnd w:id="0"/>
    </w:p>
    <w:sectPr w:rsidR="000E1B8C" w:rsidSect="001863D7">
      <w:pgSz w:w="16840" w:h="11900" w:orient="landscape"/>
      <w:pgMar w:top="107" w:right="1134" w:bottom="851" w:left="1134" w:header="708" w:footer="34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3A4A" w:rsidRDefault="006A3A4A" w:rsidP="00CC7BFC">
      <w:r>
        <w:separator/>
      </w:r>
    </w:p>
  </w:endnote>
  <w:endnote w:type="continuationSeparator" w:id="1">
    <w:p w:rsidR="006A3A4A" w:rsidRDefault="006A3A4A" w:rsidP="00CC7BF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/>
    </w:tblPr>
    <w:tblGrid>
      <w:gridCol w:w="12134"/>
      <w:gridCol w:w="3423"/>
    </w:tblGrid>
    <w:tr w:rsidR="00CC7BFC" w:rsidRPr="00832EBB" w:rsidTr="00CC7BFC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2162" w:type="dxa"/>
          <w:shd w:val="clear" w:color="auto" w:fill="C00000"/>
          <w:tcMar>
            <w:top w:w="0" w:type="dxa"/>
            <w:bottom w:w="0" w:type="dxa"/>
          </w:tcMar>
        </w:tcPr>
        <w:p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CC7BFC" w:rsidRPr="00832EBB" w:rsidTr="00CC7BFC">
      <w:trPr>
        <w:jc w:val="center"/>
      </w:trPr>
      <w:tc>
        <w:tcPr>
          <w:tcW w:w="7664" w:type="dxa"/>
          <w:shd w:val="clear" w:color="auto" w:fill="auto"/>
          <w:vAlign w:val="center"/>
        </w:tcPr>
        <w:p w:rsidR="00CC7BFC" w:rsidRPr="009955F8" w:rsidRDefault="00F95F77" w:rsidP="00F95F77">
          <w:pPr>
            <w:pStyle w:val="a5"/>
            <w:tabs>
              <w:tab w:val="clear" w:pos="4677"/>
              <w:tab w:val="clear" w:pos="9355"/>
            </w:tabs>
            <w:rPr>
              <w:rFonts w:ascii="Times New Roman" w:hAnsi="Times New Roman" w:cs="Times New Roman"/>
              <w:caps/>
              <w:sz w:val="18"/>
              <w:szCs w:val="18"/>
            </w:rPr>
          </w:pPr>
          <w:r>
            <w:rPr>
              <w:rFonts w:ascii="Times New Roman" w:hAnsi="Times New Roman" w:cs="Times New Roman"/>
              <w:sz w:val="18"/>
              <w:szCs w:val="18"/>
            </w:rPr>
            <w:t>Copyright © Союз «Ворлдсклиис Россия»                  Преподавание музыки в школе</w:t>
          </w:r>
        </w:p>
      </w:tc>
      <w:tc>
        <w:tcPr>
          <w:tcW w:w="2162" w:type="dxa"/>
          <w:shd w:val="clear" w:color="auto" w:fill="auto"/>
          <w:vAlign w:val="center"/>
        </w:tcPr>
        <w:p w:rsidR="00CC7BFC" w:rsidRPr="00832EBB" w:rsidRDefault="00B37F4F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="00CC7BFC"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630102">
            <w:rPr>
              <w:caps/>
              <w:noProof/>
              <w:sz w:val="18"/>
              <w:szCs w:val="18"/>
            </w:rPr>
            <w:t>3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:rsidR="00CC7BFC" w:rsidRDefault="00CC7BFC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/>
    </w:tblPr>
    <w:tblGrid>
      <w:gridCol w:w="10068"/>
    </w:tblGrid>
    <w:tr w:rsidR="000B6320" w:rsidRPr="00832EBB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848825400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Content>
          <w:tc>
            <w:tcPr>
              <w:tcW w:w="7664" w:type="dxa"/>
              <w:shd w:val="clear" w:color="auto" w:fill="auto"/>
              <w:vAlign w:val="center"/>
            </w:tcPr>
            <w:p w:rsidR="000B6320" w:rsidRPr="009955F8" w:rsidRDefault="00F95F77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 © Союз «Ворлдсклиис Россия»                  (Название компетенции)</w:t>
              </w:r>
            </w:p>
          </w:tc>
        </w:sdtContent>
      </w:sdt>
    </w:tr>
  </w:tbl>
  <w:p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3A4A" w:rsidRDefault="006A3A4A" w:rsidP="00CC7BFC">
      <w:r>
        <w:separator/>
      </w:r>
    </w:p>
  </w:footnote>
  <w:footnote w:type="continuationSeparator" w:id="1">
    <w:p w:rsidR="006A3A4A" w:rsidRDefault="006A3A4A" w:rsidP="00CC7BF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7BFC" w:rsidRDefault="00CC7BFC">
    <w:pPr>
      <w:pStyle w:val="a3"/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8798102</wp:posOffset>
          </wp:positionH>
          <wp:positionV relativeFrom="paragraph">
            <wp:posOffset>-184129</wp:posOffset>
          </wp:positionV>
          <wp:extent cx="952500" cy="687070"/>
          <wp:effectExtent l="0" t="0" r="0" b="0"/>
          <wp:wrapNone/>
          <wp:docPr id="17" name="Рисунок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p w:rsidR="00CC7BFC" w:rsidRDefault="001863D7" w:rsidP="001863D7">
    <w:pPr>
      <w:pStyle w:val="a3"/>
      <w:tabs>
        <w:tab w:val="clear" w:pos="4677"/>
        <w:tab w:val="clear" w:pos="9355"/>
        <w:tab w:val="left" w:pos="2235"/>
      </w:tabs>
    </w:pPr>
    <w:r>
      <w:tab/>
    </w:r>
  </w:p>
  <w:p w:rsidR="00CC7BFC" w:rsidRDefault="00CC7BFC">
    <w:pPr>
      <w:pStyle w:val="a3"/>
    </w:pPr>
  </w:p>
  <w:p w:rsidR="00CC7BFC" w:rsidRDefault="00CC7BFC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C7BFC"/>
    <w:rsid w:val="00064B3E"/>
    <w:rsid w:val="000864FF"/>
    <w:rsid w:val="000B6320"/>
    <w:rsid w:val="000E1B8C"/>
    <w:rsid w:val="0010364A"/>
    <w:rsid w:val="001863D7"/>
    <w:rsid w:val="0042085B"/>
    <w:rsid w:val="004E0ED5"/>
    <w:rsid w:val="00574FF6"/>
    <w:rsid w:val="00630102"/>
    <w:rsid w:val="00655CF0"/>
    <w:rsid w:val="006A3A4A"/>
    <w:rsid w:val="00762613"/>
    <w:rsid w:val="007A6086"/>
    <w:rsid w:val="008450B5"/>
    <w:rsid w:val="008B6BE1"/>
    <w:rsid w:val="00902A73"/>
    <w:rsid w:val="009514B4"/>
    <w:rsid w:val="0099373A"/>
    <w:rsid w:val="009C6E81"/>
    <w:rsid w:val="00A35B5E"/>
    <w:rsid w:val="00AB1FD2"/>
    <w:rsid w:val="00AF2CF5"/>
    <w:rsid w:val="00B10BE5"/>
    <w:rsid w:val="00B37F4F"/>
    <w:rsid w:val="00BD7BED"/>
    <w:rsid w:val="00C116F2"/>
    <w:rsid w:val="00C71B5D"/>
    <w:rsid w:val="00CC7BFC"/>
    <w:rsid w:val="00E236A3"/>
    <w:rsid w:val="00E44CE3"/>
    <w:rsid w:val="00EC51CF"/>
    <w:rsid w:val="00F357AF"/>
    <w:rsid w:val="00F95F7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16F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  <w:style w:type="paragraph" w:styleId="a7">
    <w:name w:val="Balloon Text"/>
    <w:basedOn w:val="a"/>
    <w:link w:val="a8"/>
    <w:uiPriority w:val="99"/>
    <w:semiHidden/>
    <w:unhideWhenUsed/>
    <w:rsid w:val="00AF2CF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F2CF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package" Target="embeddings/_________Microsoft_Visio22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4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package" Target="embeddings/_________Microsoft_Visio11.vsdx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33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6</Words>
  <Characters>15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aftway</Company>
  <LinksUpToDate>false</LinksUpToDate>
  <CharactersWithSpaces>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 Союз «Ворлдсклиис Россия»                  (Название компетенции)</dc:creator>
  <cp:lastModifiedBy>teslenko</cp:lastModifiedBy>
  <cp:revision>3</cp:revision>
  <dcterms:created xsi:type="dcterms:W3CDTF">2019-01-17T03:41:00Z</dcterms:created>
  <dcterms:modified xsi:type="dcterms:W3CDTF">2019-01-18T10:24:00Z</dcterms:modified>
</cp:coreProperties>
</file>